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3F0D57">
        <w:rPr>
          <w:rFonts w:ascii="TH SarabunPSK" w:eastAsia="Calibri" w:hAnsi="TH SarabunPSK" w:cs="TH SarabunPSK"/>
          <w:b/>
          <w:bCs/>
          <w:sz w:val="32"/>
          <w:szCs w:val="32"/>
        </w:rPr>
        <w:t xml:space="preserve">  </w:t>
      </w:r>
      <w:r w:rsidRPr="003F0D57">
        <w:rPr>
          <w:rFonts w:ascii="TH SarabunPSK" w:eastAsia="Calibri" w:hAnsi="TH SarabunPSK" w:cs="TH SarabunPSK"/>
          <w:b/>
          <w:bCs/>
          <w:sz w:val="32"/>
          <w:szCs w:val="32"/>
          <w:cs/>
        </w:rPr>
        <w:t>โครงสร้างระบบการให้ความช่วยเหลือนักศึกษา</w:t>
      </w:r>
    </w:p>
    <w:p w:rsidR="003F0D57" w:rsidRPr="003F0D57" w:rsidRDefault="003F0D57" w:rsidP="003F0D57">
      <w:pPr>
        <w:autoSpaceDE w:val="0"/>
        <w:autoSpaceDN w:val="0"/>
        <w:adjustRightInd w:val="0"/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3F0D57">
        <w:rPr>
          <w:rFonts w:ascii="TH SarabunPSK" w:eastAsia="Calibri" w:hAnsi="TH SarabunPSK" w:cs="TH SarabunPSK" w:hint="cs"/>
          <w:sz w:val="32"/>
          <w:szCs w:val="32"/>
          <w:cs/>
        </w:rPr>
        <w:tab/>
      </w:r>
      <w:r w:rsidRPr="003F0D57">
        <w:rPr>
          <w:rFonts w:ascii="TH SarabunPSK" w:eastAsia="Calibri" w:hAnsi="TH SarabunPSK" w:cs="TH SarabunPSK"/>
          <w:sz w:val="32"/>
          <w:szCs w:val="32"/>
          <w:cs/>
        </w:rPr>
        <w:t>จากการกำหนดหน้าที่ของบุคลากรฝ่ายต่าง</w:t>
      </w:r>
      <w:r w:rsidRPr="003F0D57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3F0D57">
        <w:rPr>
          <w:rFonts w:ascii="TH SarabunPSK" w:eastAsia="Calibri" w:hAnsi="TH SarabunPSK" w:cs="TH SarabunPSK"/>
          <w:sz w:val="32"/>
          <w:szCs w:val="32"/>
          <w:cs/>
        </w:rPr>
        <w:t>ๆ</w:t>
      </w:r>
      <w:r w:rsidRPr="003F0D57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3F0D57">
        <w:rPr>
          <w:rFonts w:ascii="TH SarabunPSK" w:eastAsia="Calibri" w:hAnsi="TH SarabunPSK" w:cs="TH SarabunPSK"/>
          <w:sz w:val="32"/>
          <w:szCs w:val="32"/>
          <w:cs/>
        </w:rPr>
        <w:t>ของระบบการให้คำปรึกษาแสดงให้</w:t>
      </w:r>
      <w:r w:rsidRPr="003F0D57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3F0D57">
        <w:rPr>
          <w:rFonts w:ascii="TH SarabunPSK" w:eastAsia="Calibri" w:hAnsi="TH SarabunPSK" w:cs="TH SarabunPSK"/>
          <w:sz w:val="32"/>
          <w:szCs w:val="32"/>
          <w:cs/>
        </w:rPr>
        <w:t>เห็นว่า</w:t>
      </w:r>
      <w:r w:rsidRPr="003F0D57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3F0D57">
        <w:rPr>
          <w:rFonts w:ascii="TH SarabunPSK" w:eastAsia="Calibri" w:hAnsi="TH SarabunPSK" w:cs="TH SarabunPSK"/>
          <w:sz w:val="32"/>
          <w:szCs w:val="32"/>
          <w:cs/>
        </w:rPr>
        <w:t>การบริหารระบบการให้คำปรึกษาดังกล่าวเกี่ยวข้องกับบุคลากรหลายฝ่าย</w:t>
      </w:r>
      <w:r w:rsidRPr="003F0D57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3F0D57">
        <w:rPr>
          <w:rFonts w:ascii="TH SarabunPSK" w:eastAsia="Calibri" w:hAnsi="TH SarabunPSK" w:cs="TH SarabunPSK"/>
          <w:sz w:val="32"/>
          <w:szCs w:val="32"/>
          <w:cs/>
        </w:rPr>
        <w:t>จึงสามารถ</w:t>
      </w:r>
      <w:r w:rsidRPr="003F0D57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3F0D57">
        <w:rPr>
          <w:rFonts w:ascii="TH SarabunPSK" w:eastAsia="Calibri" w:hAnsi="TH SarabunPSK" w:cs="TH SarabunPSK"/>
          <w:sz w:val="32"/>
          <w:szCs w:val="32"/>
          <w:cs/>
        </w:rPr>
        <w:t>กำหนดโครงสร้างการบริหารระบบกา</w:t>
      </w:r>
      <w:r w:rsidRPr="003F0D57">
        <w:rPr>
          <w:rFonts w:ascii="TH SarabunPSK" w:eastAsia="Calibri" w:hAnsi="TH SarabunPSK" w:cs="TH SarabunPSK" w:hint="cs"/>
          <w:sz w:val="32"/>
          <w:szCs w:val="32"/>
          <w:cs/>
        </w:rPr>
        <w:t xml:space="preserve">รช่วยเหลือนักศึกษาดังนี้ </w:t>
      </w:r>
      <w:r w:rsidRPr="003F0D57">
        <w:rPr>
          <w:rFonts w:ascii="TH SarabunPSK" w:eastAsia="Calibri" w:hAnsi="TH SarabunPSK" w:cs="TH SarabunPSK"/>
          <w:sz w:val="32"/>
          <w:szCs w:val="32"/>
          <w:cs/>
        </w:rPr>
        <w:t>ได้ดังภาพที่</w:t>
      </w:r>
      <w:r w:rsidRPr="003F0D57">
        <w:rPr>
          <w:rFonts w:ascii="TH SarabunPSK" w:eastAsia="Calibri" w:hAnsi="TH SarabunPSK" w:cs="TH SarabunPSK"/>
          <w:sz w:val="32"/>
          <w:szCs w:val="32"/>
        </w:rPr>
        <w:t xml:space="preserve"> 1</w: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Calibri" w:eastAsia="Calibri" w:hAnsi="Calibri" w:cs="Cordia New"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EC32D9D" wp14:editId="20B9DED1">
                <wp:simplePos x="0" y="0"/>
                <wp:positionH relativeFrom="column">
                  <wp:align>center</wp:align>
                </wp:positionH>
                <wp:positionV relativeFrom="paragraph">
                  <wp:posOffset>182245</wp:posOffset>
                </wp:positionV>
                <wp:extent cx="1136650" cy="610870"/>
                <wp:effectExtent l="8255" t="12065" r="7620" b="5715"/>
                <wp:wrapSquare wrapText="bothSides"/>
                <wp:docPr id="1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0" cy="6108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0D57" w:rsidRPr="00EF50DC" w:rsidRDefault="003F0D57" w:rsidP="003F0D57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40"/>
                                <w:cs/>
                              </w:rPr>
                            </w:pPr>
                            <w:r w:rsidRPr="00EF50DC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40"/>
                                <w:cs/>
                              </w:rPr>
                              <w:t>คณบด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EC32D9D"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left:0;text-align:left;margin-left:0;margin-top:14.35pt;width:89.5pt;height:48.1pt;z-index:251659264;visibility:visible;mso-wrap-style:square;mso-width-percent:0;mso-height-percent:200;mso-wrap-distance-left:9pt;mso-wrap-distance-top:3.6pt;mso-wrap-distance-right:9pt;mso-wrap-distance-bottom:3.6pt;mso-position-horizontal:center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">
                <v:textbox style="mso-fit-shape-to-text:t">
                  <w:txbxContent>
                    <w:p w:rsidR="003F0D57" w:rsidRPr="00EF50DC" w:rsidRDefault="003F0D57" w:rsidP="003F0D57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40"/>
                          <w:cs/>
                        </w:rPr>
                      </w:pPr>
                      <w:r w:rsidRPr="00EF50DC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40"/>
                          <w:cs/>
                        </w:rPr>
                        <w:t>คณบดี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184E45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5A5B84B" wp14:editId="119BC9D9">
                <wp:simplePos x="0" y="0"/>
                <wp:positionH relativeFrom="column">
                  <wp:posOffset>3093720</wp:posOffset>
                </wp:positionH>
                <wp:positionV relativeFrom="paragraph">
                  <wp:posOffset>11430</wp:posOffset>
                </wp:positionV>
                <wp:extent cx="0" cy="708660"/>
                <wp:effectExtent l="76200" t="38100" r="57150" b="15240"/>
                <wp:wrapNone/>
                <wp:docPr id="25" name="ลูกศรเชื่อมต่อแบบตรง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70866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chemeClr val="tx1"/>
                          </a:solidFill>
                          <a:prstDash val="solid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21EBE6B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5" o:spid="_x0000_s1026" type="#_x0000_t32" style="position:absolute;margin-left:243.6pt;margin-top:.9pt;width:0;height:55.8pt;flip:y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" strokecolor="black [3213]">
                <v:stroke endarrow="block"/>
              </v:shape>
            </w:pict>
          </mc:Fallback>
        </mc:AlternateContent>
      </w: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09B50F1" wp14:editId="017CEF7E">
                <wp:simplePos x="0" y="0"/>
                <wp:positionH relativeFrom="column">
                  <wp:posOffset>2895600</wp:posOffset>
                </wp:positionH>
                <wp:positionV relativeFrom="paragraph">
                  <wp:posOffset>6350</wp:posOffset>
                </wp:positionV>
                <wp:extent cx="0" cy="657860"/>
                <wp:effectExtent l="57150" t="13335" r="57150" b="14605"/>
                <wp:wrapNone/>
                <wp:docPr id="16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78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8F4126" id="AutoShape 13" o:spid="_x0000_s1026" type="#_x0000_t32" style="position:absolute;margin-left:228pt;margin-top:.5pt;width:0;height:51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">
                <v:stroke endarrow="block"/>
              </v:shape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Calibri" w:eastAsia="Calibri" w:hAnsi="Calibri" w:cs="Cordia New"/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30FC6242" wp14:editId="5D523B45">
                <wp:simplePos x="0" y="0"/>
                <wp:positionH relativeFrom="column">
                  <wp:align>center</wp:align>
                </wp:positionH>
                <wp:positionV relativeFrom="paragraph">
                  <wp:posOffset>182880</wp:posOffset>
                </wp:positionV>
                <wp:extent cx="2272030" cy="572135"/>
                <wp:effectExtent l="0" t="0" r="12700" b="19050"/>
                <wp:wrapSquare wrapText="bothSides"/>
                <wp:docPr id="15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72030" cy="572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0D57" w:rsidRPr="00DC3567" w:rsidRDefault="003F0D57" w:rsidP="003F0D57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</w:pPr>
                            <w:r w:rsidRPr="00DC3567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6"/>
                                <w:cs/>
                              </w:rPr>
                              <w:t>รองคณบดีฝ่ายกิจการนักศึกษ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0FC6242" id="_x0000_s1027" type="#_x0000_t202" style="position:absolute;left:0;text-align:left;margin-left:0;margin-top:14.4pt;width:178.9pt;height:45.05pt;z-index:251660288;visibility:visible;mso-wrap-style:square;mso-width-percent:400;mso-height-percent:200;mso-wrap-distance-left:9pt;mso-wrap-distance-top:3.6pt;mso-wrap-distance-right:9pt;mso-wrap-distance-bottom:3.6pt;mso-position-horizontal:center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">
                <v:textbox style="mso-fit-shape-to-text:t">
                  <w:txbxContent>
                    <w:p w:rsidR="003F0D57" w:rsidRPr="00DC3567" w:rsidRDefault="003F0D57" w:rsidP="003F0D57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</w:pPr>
                      <w:r w:rsidRPr="00DC3567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6"/>
                          <w:cs/>
                        </w:rPr>
                        <w:t>รองคณบดีฝ่ายกิจการนักศึกษา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184E45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6B89B60" wp14:editId="632D70D0">
                <wp:simplePos x="0" y="0"/>
                <wp:positionH relativeFrom="column">
                  <wp:posOffset>3101340</wp:posOffset>
                </wp:positionH>
                <wp:positionV relativeFrom="paragraph">
                  <wp:posOffset>211455</wp:posOffset>
                </wp:positionV>
                <wp:extent cx="8890" cy="502920"/>
                <wp:effectExtent l="76200" t="38100" r="67310" b="11430"/>
                <wp:wrapNone/>
                <wp:docPr id="24" name="ลูกศรเชื่อมต่อแบบตรง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890" cy="50292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chemeClr val="tx1"/>
                          </a:solidFill>
                          <a:prstDash val="solid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B2B4BB" id="ลูกศรเชื่อมต่อแบบตรง 24" o:spid="_x0000_s1026" type="#_x0000_t32" style="position:absolute;margin-left:244.2pt;margin-top:16.65pt;width:.7pt;height:39.6pt;flip:x y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" strokecolor="black [3213]">
                <v:stroke endarrow="block"/>
              </v:shape>
            </w:pict>
          </mc:Fallback>
        </mc:AlternateContent>
      </w: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14DCB94" wp14:editId="0087DBD0">
                <wp:simplePos x="0" y="0"/>
                <wp:positionH relativeFrom="column">
                  <wp:posOffset>2903220</wp:posOffset>
                </wp:positionH>
                <wp:positionV relativeFrom="paragraph">
                  <wp:posOffset>234315</wp:posOffset>
                </wp:positionV>
                <wp:extent cx="0" cy="464820"/>
                <wp:effectExtent l="76200" t="0" r="57150" b="49530"/>
                <wp:wrapNone/>
                <wp:docPr id="7" name="ลูกศรเชื่อมต่อแบบตรง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6482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D7FDEA" id="ลูกศรเชื่อมต่อแบบตรง 7" o:spid="_x0000_s1026" type="#_x0000_t32" style="position:absolute;margin-left:228.6pt;margin-top:18.45pt;width:0;height:36.6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">
                <v:stroke endarrow="block"/>
              </v:shape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7087561" wp14:editId="1A8BFAA2">
                <wp:simplePos x="0" y="0"/>
                <wp:positionH relativeFrom="column">
                  <wp:align>center</wp:align>
                </wp:positionH>
                <wp:positionV relativeFrom="paragraph">
                  <wp:posOffset>187960</wp:posOffset>
                </wp:positionV>
                <wp:extent cx="2278380" cy="611505"/>
                <wp:effectExtent l="10160" t="6985" r="6985" b="10160"/>
                <wp:wrapSquare wrapText="bothSides"/>
                <wp:docPr id="13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78380" cy="611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0D57" w:rsidRPr="00DC3567" w:rsidRDefault="003F0D57" w:rsidP="003F0D57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 w:rsidRPr="00DC3567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คณะกรรมการระบบการให้คำปรึกษาคณ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087561" id="_x0000_s1028" type="#_x0000_t202" style="position:absolute;left:0;text-align:left;margin-left:0;margin-top:14.8pt;width:179.4pt;height:48.15pt;z-index:251661312;visibility:visible;mso-wrap-style:square;mso-width-percent:400;mso-height-percent:0;mso-wrap-distance-left:9pt;mso-wrap-distance-top:3.6pt;mso-wrap-distance-right:9pt;mso-wrap-distance-bottom:3.6pt;mso-position-horizontal:center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">
                <v:textbox>
                  <w:txbxContent>
                    <w:p w:rsidR="003F0D57" w:rsidRPr="00DC3567" w:rsidRDefault="003F0D57" w:rsidP="003F0D57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r w:rsidRPr="00DC3567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  <w:t>คณะกรรมการระบบการให้คำปรึกษาคณ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TH SarabunPSK" w:eastAsia="Calibri" w:hAnsi="TH SarabunPSK" w:cs="TH SarabunPSK"/>
          <w:b/>
          <w:bCs/>
          <w:noProof/>
          <w:color w:val="FF00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71AE98E" wp14:editId="2E7E91C0">
                <wp:simplePos x="0" y="0"/>
                <wp:positionH relativeFrom="column">
                  <wp:posOffset>3970020</wp:posOffset>
                </wp:positionH>
                <wp:positionV relativeFrom="paragraph">
                  <wp:posOffset>197485</wp:posOffset>
                </wp:positionV>
                <wp:extent cx="944880" cy="7620"/>
                <wp:effectExtent l="19050" t="57150" r="0" b="87630"/>
                <wp:wrapNone/>
                <wp:docPr id="23" name="ลูกศรเชื่อมต่อแบบตรง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44880" cy="762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7F8FD5" id="ลูกศรเชื่อมต่อแบบตรง 23" o:spid="_x0000_s1026" type="#_x0000_t32" style="position:absolute;margin-left:312.6pt;margin-top:15.55pt;width:74.4pt;height:.6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">
                <v:stroke endarrow="block"/>
              </v:shape>
            </w:pict>
          </mc:Fallback>
        </mc:AlternateContent>
      </w: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8AA502F" wp14:editId="48D30852">
                <wp:simplePos x="0" y="0"/>
                <wp:positionH relativeFrom="column">
                  <wp:posOffset>4916170</wp:posOffset>
                </wp:positionH>
                <wp:positionV relativeFrom="paragraph">
                  <wp:posOffset>167005</wp:posOffset>
                </wp:positionV>
                <wp:extent cx="21590" cy="4015740"/>
                <wp:effectExtent l="0" t="0" r="35560" b="22860"/>
                <wp:wrapNone/>
                <wp:docPr id="21" name="ตัวเชื่อมต่อ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590" cy="401574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C5AEB75" id="ตัวเชื่อมต่อตรง 21" o:spid="_x0000_s1026" style="position:absolute;flip:x 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7.1pt,13.15pt" to="388.8pt,3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"/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2F3052F" wp14:editId="201ABC49">
                <wp:simplePos x="0" y="0"/>
                <wp:positionH relativeFrom="column">
                  <wp:posOffset>2903220</wp:posOffset>
                </wp:positionH>
                <wp:positionV relativeFrom="paragraph">
                  <wp:posOffset>23495</wp:posOffset>
                </wp:positionV>
                <wp:extent cx="0" cy="381635"/>
                <wp:effectExtent l="0" t="0" r="19050" b="37465"/>
                <wp:wrapNone/>
                <wp:docPr id="18" name="ตัวเชื่อมต่อตรง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1635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3F006B8" id="ตัวเชื่อมต่อตรง 18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8.6pt,1.85pt" to="228.6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"/>
            </w:pict>
          </mc:Fallback>
        </mc:AlternateContent>
      </w:r>
    </w:p>
    <w:p w:rsidR="003F0D57" w:rsidRPr="003F0D57" w:rsidRDefault="00E65A6D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BC819A9" wp14:editId="668D1726">
                <wp:simplePos x="0" y="0"/>
                <wp:positionH relativeFrom="column">
                  <wp:posOffset>1844040</wp:posOffset>
                </wp:positionH>
                <wp:positionV relativeFrom="paragraph">
                  <wp:posOffset>137160</wp:posOffset>
                </wp:positionV>
                <wp:extent cx="2095500" cy="8255"/>
                <wp:effectExtent l="0" t="0" r="19050" b="29845"/>
                <wp:wrapNone/>
                <wp:docPr id="9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0" cy="82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069BD0" id="AutoShape 17" o:spid="_x0000_s1026" type="#_x0000_t32" style="position:absolute;margin-left:145.2pt;margin-top:10.8pt;width:165pt;height: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"/>
            </w:pict>
          </mc:Fallback>
        </mc:AlternateContent>
      </w:r>
      <w:r w:rsidR="003F0D57"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CC16812" wp14:editId="42C2301D">
                <wp:simplePos x="0" y="0"/>
                <wp:positionH relativeFrom="column">
                  <wp:posOffset>1828800</wp:posOffset>
                </wp:positionH>
                <wp:positionV relativeFrom="paragraph">
                  <wp:posOffset>160020</wp:posOffset>
                </wp:positionV>
                <wp:extent cx="0" cy="657860"/>
                <wp:effectExtent l="57150" t="8255" r="57150" b="19685"/>
                <wp:wrapNone/>
                <wp:docPr id="11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78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8F3FF2" id="AutoShape 18" o:spid="_x0000_s1026" type="#_x0000_t32" style="position:absolute;margin-left:2in;margin-top:12.6pt;width:0;height:51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">
                <v:stroke endarrow="block"/>
              </v:shape>
            </w:pict>
          </mc:Fallback>
        </mc:AlternateContent>
      </w:r>
      <w:r w:rsidR="003F0D57"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EBC9D81" wp14:editId="14F336F5">
                <wp:simplePos x="0" y="0"/>
                <wp:positionH relativeFrom="column">
                  <wp:posOffset>3916680</wp:posOffset>
                </wp:positionH>
                <wp:positionV relativeFrom="paragraph">
                  <wp:posOffset>129540</wp:posOffset>
                </wp:positionV>
                <wp:extent cx="0" cy="657860"/>
                <wp:effectExtent l="59055" t="6350" r="55245" b="21590"/>
                <wp:wrapNone/>
                <wp:docPr id="10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78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BC62A1" id="AutoShape 15" o:spid="_x0000_s1026" type="#_x0000_t32" style="position:absolute;margin-left:308.4pt;margin-top:10.2pt;width:0;height:51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">
                <v:stroke endarrow="block"/>
              </v:shape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Calibri" w:eastAsia="Calibri" w:hAnsi="Calibri" w:cs="Cordia New"/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57B99F0" wp14:editId="41CD534B">
                <wp:simplePos x="0" y="0"/>
                <wp:positionH relativeFrom="column">
                  <wp:posOffset>3352800</wp:posOffset>
                </wp:positionH>
                <wp:positionV relativeFrom="paragraph">
                  <wp:posOffset>47625</wp:posOffset>
                </wp:positionV>
                <wp:extent cx="1263015" cy="534035"/>
                <wp:effectExtent l="6985" t="11430" r="6350" b="6985"/>
                <wp:wrapSquare wrapText="bothSides"/>
                <wp:docPr id="8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63015" cy="534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0D57" w:rsidRPr="00DC3567" w:rsidRDefault="003F0D57" w:rsidP="003F0D57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 w:rsidRPr="00DC3567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อาจารย์ประจำชั้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7B99F0" id="_x0000_s1029" type="#_x0000_t202" style="position:absolute;left:0;text-align:left;margin-left:264pt;margin-top:3.75pt;width:99.45pt;height:42.05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">
                <v:textbox style="mso-fit-shape-to-text:t">
                  <w:txbxContent>
                    <w:p w:rsidR="003F0D57" w:rsidRPr="00DC3567" w:rsidRDefault="003F0D57" w:rsidP="003F0D57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r w:rsidRPr="00DC3567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  <w:t>อาจารย์ประจำชั้น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3F0D57">
        <w:rPr>
          <w:rFonts w:ascii="Calibri" w:eastAsia="Calibri" w:hAnsi="Calibri" w:cs="Cordia New"/>
          <w:noProof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7D014C8B" wp14:editId="35E26AB5">
                <wp:simplePos x="0" y="0"/>
                <wp:positionH relativeFrom="column">
                  <wp:posOffset>981075</wp:posOffset>
                </wp:positionH>
                <wp:positionV relativeFrom="paragraph">
                  <wp:posOffset>59055</wp:posOffset>
                </wp:positionV>
                <wp:extent cx="1257935" cy="534035"/>
                <wp:effectExtent l="8890" t="6985" r="9525" b="11430"/>
                <wp:wrapSquare wrapText="bothSides"/>
                <wp:docPr id="6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935" cy="534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0D57" w:rsidRPr="00DC3567" w:rsidRDefault="003F0D57" w:rsidP="003F0D57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 w:rsidRPr="00DC3567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อาจารย์ที่ปรึกษ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014C8B" id="_x0000_s1030" type="#_x0000_t202" style="position:absolute;left:0;text-align:left;margin-left:77.25pt;margin-top:4.65pt;width:99.05pt;height:42.05pt;z-index:2516623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">
                <v:textbox style="mso-fit-shape-to-text:t">
                  <w:txbxContent>
                    <w:p w:rsidR="003F0D57" w:rsidRPr="00DC3567" w:rsidRDefault="003F0D57" w:rsidP="003F0D57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r w:rsidRPr="00DC3567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  <w:t>อาจารย์ที่ปรึกษา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TH SarabunPSK" w:eastAsia="Calibri" w:hAnsi="TH SarabunPSK" w:cs="TH SarabunPSK" w:hint="cs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A245F1F" wp14:editId="7061F908">
                <wp:simplePos x="0" y="0"/>
                <wp:positionH relativeFrom="column">
                  <wp:posOffset>3901440</wp:posOffset>
                </wp:positionH>
                <wp:positionV relativeFrom="paragraph">
                  <wp:posOffset>64135</wp:posOffset>
                </wp:positionV>
                <wp:extent cx="7620" cy="752475"/>
                <wp:effectExtent l="5715" t="5080" r="5715" b="13970"/>
                <wp:wrapNone/>
                <wp:docPr id="5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" cy="7524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7AFCF6" id="AutoShape 21" o:spid="_x0000_s1026" type="#_x0000_t32" style="position:absolute;margin-left:307.2pt;margin-top:5.05pt;width:.6pt;height:59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"/>
            </w:pict>
          </mc:Fallback>
        </mc:AlternateContent>
      </w: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99BA0C3" wp14:editId="62735897">
                <wp:simplePos x="0" y="0"/>
                <wp:positionH relativeFrom="column">
                  <wp:posOffset>1828800</wp:posOffset>
                </wp:positionH>
                <wp:positionV relativeFrom="paragraph">
                  <wp:posOffset>55880</wp:posOffset>
                </wp:positionV>
                <wp:extent cx="7620" cy="752475"/>
                <wp:effectExtent l="9525" t="6350" r="11430" b="12700"/>
                <wp:wrapNone/>
                <wp:docPr id="4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" cy="7524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C36702" id="AutoShape 20" o:spid="_x0000_s1026" type="#_x0000_t32" style="position:absolute;margin-left:2in;margin-top:4.4pt;width:.6pt;height:59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"/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TH SarabunPSK" w:eastAsia="Calibri" w:hAnsi="TH SarabunPSK" w:cs="TH SarabunPSK" w:hint="cs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1A8D84" wp14:editId="5BB3FA09">
                <wp:simplePos x="0" y="0"/>
                <wp:positionH relativeFrom="column">
                  <wp:posOffset>1821180</wp:posOffset>
                </wp:positionH>
                <wp:positionV relativeFrom="paragraph">
                  <wp:posOffset>9525</wp:posOffset>
                </wp:positionV>
                <wp:extent cx="2095500" cy="8255"/>
                <wp:effectExtent l="11430" t="6350" r="7620" b="13970"/>
                <wp:wrapNone/>
                <wp:docPr id="3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0" cy="82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4FDD0D" id="AutoShape 19" o:spid="_x0000_s1026" type="#_x0000_t32" style="position:absolute;margin-left:143.4pt;margin-top:.75pt;width:165pt;height: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"/>
            </w:pict>
          </mc:Fallback>
        </mc:AlternateContent>
      </w: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28C197E" wp14:editId="73BAB1AA">
                <wp:simplePos x="0" y="0"/>
                <wp:positionH relativeFrom="column">
                  <wp:posOffset>2849880</wp:posOffset>
                </wp:positionH>
                <wp:positionV relativeFrom="paragraph">
                  <wp:posOffset>9525</wp:posOffset>
                </wp:positionV>
                <wp:extent cx="7620" cy="548640"/>
                <wp:effectExtent l="59055" t="6350" r="47625" b="16510"/>
                <wp:wrapNone/>
                <wp:docPr id="2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" cy="5486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19FBC6" id="AutoShape 12" o:spid="_x0000_s1026" type="#_x0000_t32" style="position:absolute;margin-left:224.4pt;margin-top:.75pt;width:.6pt;height:43.2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">
                <v:stroke endarrow="block"/>
              </v:shape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Calibri" w:eastAsia="Calibri" w:hAnsi="Calibri" w:cs="Cordia New"/>
          <w:noProof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5C3EBE1E" wp14:editId="6E106C5F">
                <wp:simplePos x="0" y="0"/>
                <wp:positionH relativeFrom="column">
                  <wp:posOffset>1851025</wp:posOffset>
                </wp:positionH>
                <wp:positionV relativeFrom="paragraph">
                  <wp:posOffset>41275</wp:posOffset>
                </wp:positionV>
                <wp:extent cx="2012950" cy="885825"/>
                <wp:effectExtent l="0" t="0" r="25400" b="28575"/>
                <wp:wrapSquare wrapText="bothSides"/>
                <wp:docPr id="1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2950" cy="88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0D57" w:rsidRPr="00DC3567" w:rsidRDefault="003F0D57" w:rsidP="003F0D57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</w:rPr>
                            </w:pPr>
                            <w:r w:rsidRPr="00DC3567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นักศึกษามีปัญหาไม่ซับซ้อน</w:t>
                            </w:r>
                          </w:p>
                          <w:p w:rsidR="003F0D57" w:rsidRPr="00DC3567" w:rsidRDefault="003F0D57" w:rsidP="003F0D57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 w:rsidRPr="00DC3567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นักศึกษามีปัญหาซับซ้อน</w:t>
                            </w:r>
                          </w:p>
                          <w:p w:rsidR="003F0D57" w:rsidRDefault="003F0D57" w:rsidP="003F0D57">
                            <w:pPr>
                              <w:jc w:val="center"/>
                              <w:rPr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C3EBE1E" id="_x0000_t202" coordsize="21600,21600" o:spt="202" path="m,l,21600r21600,l21600,xe">
                <v:stroke joinstyle="miter"/>
                <v:path gradientshapeok="t" o:connecttype="rect"/>
              </v:shapetype>
              <v:shape id="_x0000_s1031" type="#_x0000_t202" style="position:absolute;left:0;text-align:left;margin-left:145.75pt;margin-top:3.25pt;width:158.5pt;height:69.75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">
                <v:textbox>
                  <w:txbxContent>
                    <w:p w:rsidR="003F0D57" w:rsidRPr="00DC3567" w:rsidRDefault="003F0D57" w:rsidP="003F0D57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</w:rPr>
                      </w:pPr>
                      <w:r w:rsidRPr="00DC3567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  <w:t>นักศึกษามีปัญหาไม่ซับซ้อน</w:t>
                      </w:r>
                    </w:p>
                    <w:p w:rsidR="003F0D57" w:rsidRPr="00DC3567" w:rsidRDefault="003F0D57" w:rsidP="003F0D57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bookmarkStart w:id="1" w:name="_GoBack"/>
                      <w:bookmarkEnd w:id="1"/>
                      <w:r w:rsidRPr="00DC3567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  <w:t>นักศึกษามีปัญหาซับซ้อน</w:t>
                      </w:r>
                    </w:p>
                    <w:p w:rsidR="003F0D57" w:rsidRDefault="003F0D57" w:rsidP="003F0D57">
                      <w:pPr>
                        <w:jc w:val="center"/>
                        <w:rPr>
                          <w:cs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71A72CC" wp14:editId="1CB2C05F">
                <wp:simplePos x="0" y="0"/>
                <wp:positionH relativeFrom="column">
                  <wp:posOffset>1851660</wp:posOffset>
                </wp:positionH>
                <wp:positionV relativeFrom="paragraph">
                  <wp:posOffset>227330</wp:posOffset>
                </wp:positionV>
                <wp:extent cx="2026920" cy="15240"/>
                <wp:effectExtent l="0" t="0" r="30480" b="22860"/>
                <wp:wrapNone/>
                <wp:docPr id="12" name="ตัวเชื่อมต่อตรง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26920" cy="1524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8CF017" id="ตัวเชื่อมต่อตรง 12" o:spid="_x0000_s1026" style="position:absolute;flip:y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5.8pt,17.9pt" to="305.4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"/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3F0D57">
        <w:rPr>
          <w:rFonts w:ascii="TH SarabunPSK" w:eastAsia="Calibri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08AC233" wp14:editId="3648CF28">
                <wp:simplePos x="0" y="0"/>
                <wp:positionH relativeFrom="column">
                  <wp:posOffset>3864610</wp:posOffset>
                </wp:positionH>
                <wp:positionV relativeFrom="paragraph">
                  <wp:posOffset>189865</wp:posOffset>
                </wp:positionV>
                <wp:extent cx="1096010" cy="7620"/>
                <wp:effectExtent l="0" t="0" r="27940" b="30480"/>
                <wp:wrapNone/>
                <wp:docPr id="20" name="ตัวเชื่อมต่อตรง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96010" cy="762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16A2200" id="ตัวเชื่อมต่อตรง 20" o:spid="_x0000_s1026" style="position:absolute;flip: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4.3pt,14.95pt" to="390.6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"/>
            </w:pict>
          </mc:Fallback>
        </mc:AlternateConten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</w:p>
    <w:p w:rsidR="003F0D57" w:rsidRPr="003F0D57" w:rsidRDefault="003F0D57" w:rsidP="003F0D57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32"/>
          <w:szCs w:val="32"/>
          <w:cs/>
        </w:rPr>
      </w:pPr>
      <w:r w:rsidRPr="003F0D57">
        <w:rPr>
          <w:rFonts w:ascii="TH SarabunPSK" w:eastAsia="Calibri" w:hAnsi="TH SarabunPSK" w:cs="TH SarabunPSK"/>
          <w:b/>
          <w:bCs/>
          <w:sz w:val="32"/>
          <w:szCs w:val="32"/>
          <w:cs/>
        </w:rPr>
        <w:t>ภาพที่</w:t>
      </w:r>
      <w:r w:rsidRPr="003F0D57">
        <w:rPr>
          <w:rFonts w:ascii="TH SarabunPSK" w:eastAsia="Calibri" w:hAnsi="TH SarabunPSK" w:cs="TH SarabunPSK"/>
          <w:b/>
          <w:bCs/>
          <w:sz w:val="32"/>
          <w:szCs w:val="32"/>
        </w:rPr>
        <w:t xml:space="preserve"> 1  </w:t>
      </w:r>
      <w:r w:rsidRPr="003F0D57">
        <w:rPr>
          <w:rFonts w:ascii="TH SarabunPSK" w:eastAsia="Calibri" w:hAnsi="TH SarabunPSK" w:cs="TH SarabunPSK"/>
          <w:b/>
          <w:bCs/>
          <w:sz w:val="32"/>
          <w:szCs w:val="32"/>
          <w:cs/>
        </w:rPr>
        <w:t>โครงสร้างระบบการให้ความช่วยเหลือนักศึกษา</w:t>
      </w:r>
    </w:p>
    <w:p w:rsidR="009E4A4F" w:rsidRDefault="009E4A4F"/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  <w:cs/>
        </w:rPr>
      </w:pPr>
      <w:r w:rsidRPr="003F0D57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lastRenderedPageBreak/>
        <w:t>ระบบการดูแลช่วยเหลือนักศึกษา</w:t>
      </w:r>
    </w:p>
    <w:p w:rsidR="003F0D57" w:rsidRPr="003F0D57" w:rsidRDefault="003F0D57" w:rsidP="003F0D57">
      <w:pPr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F0D57">
        <w:rPr>
          <w:rFonts w:ascii="TH SarabunPSK" w:eastAsia="Times New Roman" w:hAnsi="TH SarabunPSK" w:cs="TH SarabunPSK"/>
          <w:sz w:val="32"/>
          <w:szCs w:val="32"/>
          <w:cs/>
        </w:rPr>
        <w:tab/>
        <w:t>เป็นกระบวนการดำเนินงานช่วยเหลือ</w:t>
      </w:r>
      <w:r w:rsidRPr="003F0D57">
        <w:rPr>
          <w:rFonts w:ascii="TH SarabunPSK" w:eastAsia="Times New Roman" w:hAnsi="TH SarabunPSK" w:cs="TH SarabunPSK" w:hint="cs"/>
          <w:sz w:val="32"/>
          <w:szCs w:val="32"/>
          <w:cs/>
        </w:rPr>
        <w:t>นักศึกษา</w:t>
      </w:r>
      <w:r w:rsidRPr="003F0D57">
        <w:rPr>
          <w:rFonts w:ascii="TH SarabunPSK" w:eastAsia="Times New Roman" w:hAnsi="TH SarabunPSK" w:cs="TH SarabunPSK"/>
          <w:sz w:val="32"/>
          <w:szCs w:val="32"/>
          <w:cs/>
        </w:rPr>
        <w:t>อย่างมีขั้นตอน  มีวิธีการและเครื่องมือการทำงานชัดเจน  โดยมีอาจารย์ที่ปรึกษาเป็นบุคลากรหลักในการดำเนินงาน  มีการประสานความร่วมมืออย่างใกล้ชิดกับอาจารย์ที่เกี่ยวข้อง รวมทั้งการสนับสนุนส่งเสริมจากมหาวิทยาลัย</w:t>
      </w:r>
    </w:p>
    <w:p w:rsidR="003F0D57" w:rsidRPr="003F0D57" w:rsidRDefault="003F0D57" w:rsidP="003F0D5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F0D57">
        <w:rPr>
          <w:rFonts w:ascii="TH SarabunPSK" w:eastAsia="Times New Roman" w:hAnsi="TH SarabunPSK" w:cs="TH SarabunPSK"/>
          <w:sz w:val="32"/>
          <w:szCs w:val="32"/>
          <w:cs/>
        </w:rPr>
        <w:t>การดูแลช่วยเหลือหมายรวมถึงการส่งเสริม  การป้องกัน  การแก้ไขปัญหา  เพื่อให้นักศึกษามีคุณลักษณะที่พึงประสงค์ของสถาบัน  มีองค์ประกอบ 5 ประการ  คือ</w:t>
      </w:r>
    </w:p>
    <w:p w:rsidR="003F0D57" w:rsidRPr="003F0D57" w:rsidRDefault="003F0D57" w:rsidP="003F0D5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F0D57">
        <w:rPr>
          <w:rFonts w:ascii="TH SarabunPSK" w:eastAsia="Times New Roman" w:hAnsi="TH SarabunPSK" w:cs="TH SarabunPSK"/>
          <w:sz w:val="32"/>
          <w:szCs w:val="32"/>
          <w:cs/>
        </w:rPr>
        <w:t>1.  การรู้จักผู้เรียนเป็นรายบุคคล</w:t>
      </w:r>
    </w:p>
    <w:p w:rsidR="003F0D57" w:rsidRPr="003F0D57" w:rsidRDefault="003F0D57" w:rsidP="003F0D5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F0D57">
        <w:rPr>
          <w:rFonts w:ascii="TH SarabunPSK" w:eastAsia="Times New Roman" w:hAnsi="TH SarabunPSK" w:cs="TH SarabunPSK"/>
          <w:sz w:val="32"/>
          <w:szCs w:val="32"/>
          <w:cs/>
        </w:rPr>
        <w:t>2.  การคัดกรองผู้เรียน</w:t>
      </w:r>
    </w:p>
    <w:p w:rsidR="003F0D57" w:rsidRPr="003F0D57" w:rsidRDefault="003F0D57" w:rsidP="003F0D5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F0D57">
        <w:rPr>
          <w:rFonts w:ascii="TH SarabunPSK" w:eastAsia="Times New Roman" w:hAnsi="TH SarabunPSK" w:cs="TH SarabunPSK"/>
          <w:sz w:val="32"/>
          <w:szCs w:val="32"/>
          <w:cs/>
        </w:rPr>
        <w:t>3.  การส่งเสริมผู้เรียน</w:t>
      </w:r>
    </w:p>
    <w:p w:rsidR="003F0D57" w:rsidRPr="003F0D57" w:rsidRDefault="003F0D57" w:rsidP="003F0D5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F0D57">
        <w:rPr>
          <w:rFonts w:ascii="TH SarabunPSK" w:eastAsia="Times New Roman" w:hAnsi="TH SarabunPSK" w:cs="TH SarabunPSK"/>
          <w:sz w:val="32"/>
          <w:szCs w:val="32"/>
          <w:cs/>
        </w:rPr>
        <w:t>4.  การป้องกันและแก้ไขปัญหา</w:t>
      </w:r>
    </w:p>
    <w:p w:rsidR="003F0D57" w:rsidRPr="003F0D57" w:rsidRDefault="003F0D57" w:rsidP="003F0D57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3F0D57">
        <w:rPr>
          <w:rFonts w:ascii="TH SarabunPSK" w:eastAsia="Times New Roman" w:hAnsi="TH SarabunPSK" w:cs="TH SarabunPSK"/>
          <w:sz w:val="32"/>
          <w:szCs w:val="32"/>
          <w:cs/>
        </w:rPr>
        <w:t>5.  การส่งต่อ</w:t>
      </w:r>
    </w:p>
    <w:p w:rsidR="00CC34F3" w:rsidRDefault="00CC34F3" w:rsidP="00CC34F3">
      <w:pPr>
        <w:spacing w:after="0" w:line="240" w:lineRule="auto"/>
        <w:rPr>
          <w:rFonts w:ascii="TH SarabunPSK" w:eastAsia="Times New Roman" w:hAnsi="TH SarabunPSK" w:cs="TH SarabunPSK"/>
          <w:b/>
          <w:bCs/>
          <w:sz w:val="28"/>
          <w:szCs w:val="32"/>
        </w:rPr>
      </w:pPr>
    </w:p>
    <w:p w:rsidR="003F0D57" w:rsidRPr="00CC34F3" w:rsidRDefault="00CC34F3" w:rsidP="00CC34F3">
      <w:pPr>
        <w:spacing w:after="0" w:line="240" w:lineRule="auto"/>
        <w:rPr>
          <w:rFonts w:ascii="TH SarabunPSK" w:eastAsia="Times New Roman" w:hAnsi="TH SarabunPSK" w:cs="TH SarabunPSK" w:hint="cs"/>
          <w:b/>
          <w:bCs/>
          <w:sz w:val="28"/>
          <w:szCs w:val="32"/>
          <w:cs/>
        </w:rPr>
      </w:pPr>
      <w:r w:rsidRPr="00CC34F3">
        <w:rPr>
          <w:rFonts w:ascii="TH SarabunPSK" w:eastAsia="Times New Roman" w:hAnsi="TH SarabunPSK" w:cs="TH SarabunPSK" w:hint="cs"/>
          <w:b/>
          <w:bCs/>
          <w:sz w:val="28"/>
          <w:szCs w:val="32"/>
          <w:cs/>
        </w:rPr>
        <w:t>ดังแสดงใน</w:t>
      </w:r>
      <w:r w:rsidRPr="00CC34F3">
        <w:rPr>
          <w:rFonts w:ascii="AngsanaUPC" w:eastAsia="Calibri" w:hAnsi="AngsanaUPC" w:cs="TH SarabunPSK" w:hint="cs"/>
          <w:b/>
          <w:bCs/>
          <w:color w:val="000000"/>
          <w:sz w:val="24"/>
          <w:szCs w:val="32"/>
          <w:cs/>
        </w:rPr>
        <w:t>ภาพที่</w:t>
      </w:r>
      <w:r w:rsidRPr="00CC34F3">
        <w:rPr>
          <w:rFonts w:ascii="AngsanaUPC" w:eastAsia="Calibri" w:hAnsi="AngsanaUPC" w:cs="TH SarabunPSK"/>
          <w:b/>
          <w:bCs/>
          <w:color w:val="000000"/>
          <w:sz w:val="24"/>
          <w:szCs w:val="32"/>
          <w:cs/>
        </w:rPr>
        <w:t xml:space="preserve"> 2</w:t>
      </w:r>
    </w:p>
    <w:p w:rsidR="003F0D57" w:rsidRPr="003F0D57" w:rsidRDefault="003F0D57" w:rsidP="003F0D57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28"/>
          <w:szCs w:val="32"/>
        </w:rPr>
      </w:pPr>
    </w:p>
    <w:p w:rsidR="003F0D57" w:rsidRPr="003F0D57" w:rsidRDefault="003F0D57" w:rsidP="003F0D57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28"/>
          <w:szCs w:val="32"/>
        </w:rPr>
      </w:pPr>
    </w:p>
    <w:p w:rsidR="003F0D57" w:rsidRPr="003F0D57" w:rsidRDefault="003F0D57" w:rsidP="003F0D57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28"/>
          <w:szCs w:val="32"/>
        </w:rPr>
      </w:pPr>
    </w:p>
    <w:p w:rsidR="003F0D57" w:rsidRPr="003F0D57" w:rsidRDefault="003F0D57" w:rsidP="003F0D57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28"/>
          <w:szCs w:val="32"/>
        </w:rPr>
      </w:pPr>
    </w:p>
    <w:p w:rsidR="003F0D57" w:rsidRPr="003F0D57" w:rsidRDefault="003F0D57" w:rsidP="003F0D57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28"/>
          <w:szCs w:val="32"/>
        </w:rPr>
      </w:pPr>
    </w:p>
    <w:p w:rsidR="003F0D57" w:rsidRPr="003F0D57" w:rsidRDefault="003F0D57" w:rsidP="003F0D57">
      <w:pPr>
        <w:keepNext/>
        <w:spacing w:after="0" w:line="240" w:lineRule="auto"/>
        <w:jc w:val="thaiDistribute"/>
        <w:rPr>
          <w:rFonts w:ascii="Calibri" w:eastAsia="Calibri" w:hAnsi="Calibri" w:cs="Cordia New"/>
        </w:rPr>
      </w:pPr>
      <w:r w:rsidRPr="003F0D57">
        <w:rPr>
          <w:rFonts w:ascii="Times New Roman" w:eastAsia="Times New Roman" w:hAnsi="Times New Roman" w:cs="Angsana New"/>
          <w:sz w:val="24"/>
          <w:cs/>
        </w:rPr>
        <w:object w:dxaOrig="8220" w:dyaOrig="13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pt;height:616.05pt" o:ole="">
            <v:imagedata r:id="rId4" o:title=""/>
          </v:shape>
          <o:OLEObject Type="Embed" ProgID="Visio.Drawing.11" ShapeID="_x0000_i1025" DrawAspect="Content" ObjectID="_1814940905" r:id="rId5"/>
        </w:object>
      </w:r>
    </w:p>
    <w:p w:rsidR="003F0D57" w:rsidRPr="003F0D57" w:rsidRDefault="003F0D57" w:rsidP="003F0D57">
      <w:pPr>
        <w:spacing w:after="200" w:line="240" w:lineRule="auto"/>
        <w:jc w:val="center"/>
        <w:rPr>
          <w:rFonts w:ascii="AngsanaUPC" w:eastAsia="Calibri" w:hAnsi="AngsanaUPC" w:cs="TH SarabunPSK"/>
          <w:color w:val="000000"/>
          <w:sz w:val="24"/>
          <w:szCs w:val="32"/>
        </w:rPr>
      </w:pPr>
      <w:r w:rsidRPr="003F0D57">
        <w:rPr>
          <w:rFonts w:ascii="AngsanaUPC" w:eastAsia="Calibri" w:hAnsi="AngsanaUPC" w:cs="TH SarabunPSK" w:hint="cs"/>
          <w:color w:val="000000"/>
          <w:sz w:val="24"/>
          <w:szCs w:val="32"/>
          <w:cs/>
        </w:rPr>
        <w:t>ภาพที่</w:t>
      </w:r>
      <w:r w:rsidRPr="003F0D57">
        <w:rPr>
          <w:rFonts w:ascii="AngsanaUPC" w:eastAsia="Calibri" w:hAnsi="AngsanaUPC" w:cs="TH SarabunPSK"/>
          <w:color w:val="000000"/>
          <w:sz w:val="24"/>
          <w:szCs w:val="32"/>
          <w:cs/>
        </w:rPr>
        <w:t xml:space="preserve"> 2 </w:t>
      </w:r>
      <w:r w:rsidRPr="003F0D57">
        <w:rPr>
          <w:rFonts w:ascii="AngsanaUPC" w:eastAsia="Calibri" w:hAnsi="AngsanaUPC" w:cs="TH SarabunPSK"/>
          <w:noProof/>
          <w:color w:val="000000"/>
          <w:sz w:val="24"/>
          <w:szCs w:val="32"/>
          <w:cs/>
        </w:rPr>
        <w:t>แผนภูมิแสดงกระบวนการดำเนินงานตามระบบการดูแลช่วยเหลือนักศึกษาของอาจารย์ที่ปรึกษา</w:t>
      </w:r>
    </w:p>
    <w:p w:rsidR="003F0D57" w:rsidRPr="003F0D57" w:rsidRDefault="003F0D57" w:rsidP="003F0D57">
      <w:pPr>
        <w:spacing w:after="200" w:line="276" w:lineRule="auto"/>
        <w:rPr>
          <w:rFonts w:ascii="Calibri" w:eastAsia="Calibri" w:hAnsi="Calibri" w:cs="Cordia New"/>
        </w:rPr>
      </w:pPr>
    </w:p>
    <w:p w:rsidR="003F0D57" w:rsidRDefault="003F0D57"/>
    <w:p w:rsidR="00184E45" w:rsidRDefault="00184E45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3177540</wp:posOffset>
                </wp:positionH>
                <wp:positionV relativeFrom="paragraph">
                  <wp:posOffset>4137660</wp:posOffset>
                </wp:positionV>
                <wp:extent cx="792480" cy="53340"/>
                <wp:effectExtent l="0" t="19050" r="45720" b="41910"/>
                <wp:wrapNone/>
                <wp:docPr id="19" name="ลูกศรขวา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2480" cy="53340"/>
                        </a:xfrm>
                        <a:prstGeom prst="right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FB7F690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ลูกศรขวา 19" o:spid="_x0000_s1026" type="#_x0000_t13" style="position:absolute;margin-left:250.2pt;margin-top:325.8pt;width:62.4pt;height:4.2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" adj="20873" fillcolor="red" strokecolor="#1f4d78 [1604]" strokeweight="1pt"/>
            </w:pict>
          </mc:Fallback>
        </mc:AlternateContent>
      </w:r>
      <w:r>
        <w:rPr>
          <w:noProof/>
        </w:rPr>
        <w:drawing>
          <wp:inline distT="0" distB="0" distL="0" distR="0" wp14:anchorId="58F5C58E" wp14:editId="67A8C1B5">
            <wp:extent cx="5662295" cy="4792980"/>
            <wp:effectExtent l="0" t="0" r="0" b="7620"/>
            <wp:docPr id="14" name="รูปภาพ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68355" cy="479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E45" w:rsidRDefault="00184E45"/>
    <w:p w:rsidR="00184E45" w:rsidRDefault="00184E45"/>
    <w:p w:rsidR="00184E45" w:rsidRDefault="00184E45"/>
    <w:p w:rsidR="00184E45" w:rsidRDefault="00184E45"/>
    <w:p w:rsidR="00184E45" w:rsidRDefault="00184E45"/>
    <w:p w:rsidR="00184E45" w:rsidRDefault="00194FB4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192781</wp:posOffset>
                </wp:positionH>
                <wp:positionV relativeFrom="paragraph">
                  <wp:posOffset>1112520</wp:posOffset>
                </wp:positionV>
                <wp:extent cx="45719" cy="723900"/>
                <wp:effectExtent l="19050" t="0" r="31115" b="38100"/>
                <wp:wrapNone/>
                <wp:docPr id="26" name="ลูกศรลง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723900"/>
                        </a:xfrm>
                        <a:prstGeom prst="downArrow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BE0A894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ลูกศรลง 26" o:spid="_x0000_s1026" type="#_x0000_t67" style="position:absolute;margin-left:251.4pt;margin-top:87.6pt;width:3.6pt;height:57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" adj="20918" fillcolor="red" strokecolor="#1f4d78 [1604]" strokeweight="1pt"/>
            </w:pict>
          </mc:Fallback>
        </mc:AlternateContent>
      </w:r>
    </w:p>
    <w:p w:rsidR="00194FB4" w:rsidRDefault="00194FB4"/>
    <w:p w:rsidR="00194FB4" w:rsidRDefault="00194FB4">
      <w:pPr>
        <w:rPr>
          <w:cs/>
        </w:rPr>
      </w:pPr>
      <w:bookmarkStart w:id="0" w:name="_GoBack"/>
      <w:bookmarkEnd w:id="0"/>
    </w:p>
    <w:sectPr w:rsidR="00194F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0D57"/>
    <w:rsid w:val="00184E45"/>
    <w:rsid w:val="00194FB4"/>
    <w:rsid w:val="00352C5E"/>
    <w:rsid w:val="003F0D57"/>
    <w:rsid w:val="009E4A4F"/>
    <w:rsid w:val="00C525B4"/>
    <w:rsid w:val="00CC34F3"/>
    <w:rsid w:val="00DD3AFF"/>
    <w:rsid w:val="00E65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C2E8D97-52D7-4487-AACF-B0115C48E7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58</Words>
  <Characters>903</Characters>
  <Application>Microsoft Office Word</Application>
  <DocSecurity>0</DocSecurity>
  <Lines>7</Lines>
  <Paragraphs>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5-07-25T02:29:00Z</dcterms:created>
  <dcterms:modified xsi:type="dcterms:W3CDTF">2025-07-25T02:29:00Z</dcterms:modified>
</cp:coreProperties>
</file>